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90A73" w14:textId="77777777" w:rsidR="00DA0CB1" w:rsidRPr="0069224A" w:rsidRDefault="00DA0CB1" w:rsidP="00DA0CB1">
      <w:pPr>
        <w:pStyle w:val="2"/>
      </w:pPr>
      <w:proofErr w:type="gramStart"/>
      <w:r>
        <w:rPr>
          <w:rFonts w:hint="eastAsia"/>
        </w:rPr>
        <w:t>射频</w:t>
      </w:r>
      <w:r w:rsidRPr="0069224A">
        <w:t>场</w:t>
      </w:r>
      <w:proofErr w:type="gramEnd"/>
      <w:r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DA0CB1" w:rsidRPr="00920905" w14:paraId="00B3AF87" w14:textId="77777777" w:rsidTr="00395E6A">
        <w:trPr>
          <w:tblHeader/>
          <w:jc w:val="center"/>
        </w:trPr>
        <w:tc>
          <w:tcPr>
            <w:tcW w:w="833" w:type="pct"/>
          </w:tcPr>
          <w:p w14:paraId="2ED2A88F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2993410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2A6F39E8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080D48EF" w14:textId="77777777" w:rsidR="00DA0CB1" w:rsidRPr="00920905" w:rsidRDefault="00DA0CB1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DA0CB1" w:rsidRPr="00920905" w14:paraId="67F6BF72" w14:textId="77777777" w:rsidTr="00395E6A">
        <w:trPr>
          <w:tblHeader/>
          <w:jc w:val="center"/>
        </w:trPr>
        <w:tc>
          <w:tcPr>
            <w:tcW w:w="833" w:type="pct"/>
          </w:tcPr>
          <w:p w14:paraId="08617216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D6277A2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944553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4345D95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49C2612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001B599A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  <w:r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34490C9D" w14:textId="77777777" w:rsidR="00DA0CB1" w:rsidRPr="00920905" w:rsidRDefault="00DA0CB1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175A831" w14:textId="77777777" w:rsidR="00DA0CB1" w:rsidRPr="00920905" w:rsidRDefault="00DA0CB1" w:rsidP="00395E6A">
            <w:pPr>
              <w:spacing w:line="360" w:lineRule="auto"/>
            </w:pPr>
          </w:p>
        </w:tc>
      </w:tr>
      <w:tr w:rsidR="00DA0CB1" w:rsidRPr="00920905" w14:paraId="0F4A557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4114F63F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2</w:t>
            </w:r>
            <w:r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14:paraId="5C379EC2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64</w:t>
            </w:r>
          </w:p>
        </w:tc>
        <w:tc>
          <w:tcPr>
            <w:tcW w:w="1666" w:type="pct"/>
          </w:tcPr>
          <w:p w14:paraId="5CD26A71" w14:textId="77777777" w:rsidR="00DA0CB1" w:rsidRPr="00920905" w:rsidRDefault="00DA0CB1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31BD2C44" w14:textId="77777777" w:rsidR="00DA0CB1" w:rsidRDefault="00DA0CB1" w:rsidP="00DA0CB1">
      <w:pPr>
        <w:pStyle w:val="a7"/>
        <w:ind w:firstLineChars="0" w:firstLine="0"/>
        <w:rPr>
          <w:rFonts w:hAnsi="宋体"/>
        </w:rPr>
      </w:pPr>
    </w:p>
    <w:p w14:paraId="41580079" w14:textId="77777777" w:rsidR="00DA0CB1" w:rsidRPr="004470C0" w:rsidRDefault="00DA0CB1" w:rsidP="00DA0CB1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6816FEA4" w14:textId="77777777" w:rsidR="00DA0CB1" w:rsidRPr="00140A97" w:rsidRDefault="00DA0CB1" w:rsidP="00DA0CB1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DA0CB1" w:rsidRPr="00140A97" w14:paraId="69CF6E4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33CDDE" w14:textId="7BE1EB02" w:rsidR="00DA0CB1" w:rsidRPr="00140A97" w:rsidRDefault="00DA0CB1" w:rsidP="00395E6A">
            <w:r w:rsidRPr="00535020">
              <w:object w:dxaOrig="1440" w:dyaOrig="1440" w14:anchorId="380FD9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368" type="#_x0000_t75" style="width:18pt;height:18pt" o:ole="">
                  <v:imagedata r:id="rId7" o:title=""/>
                </v:shape>
                <w:control r:id="rId8" w:name="CheckBox14216223" w:shapeid="_x0000_i1368"/>
              </w:object>
            </w:r>
          </w:p>
        </w:tc>
        <w:tc>
          <w:tcPr>
            <w:tcW w:w="4102" w:type="dxa"/>
            <w:vAlign w:val="center"/>
          </w:tcPr>
          <w:p w14:paraId="3F6D93E4" w14:textId="77777777" w:rsidR="00DA0CB1" w:rsidRPr="00140A97" w:rsidRDefault="00DA0CB1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DA0CB1" w:rsidRPr="00140A97" w14:paraId="28B7E50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55C6EC44" w14:textId="29084F12" w:rsidR="00DA0CB1" w:rsidRPr="00140A97" w:rsidRDefault="00DA0CB1" w:rsidP="00395E6A">
            <w:r w:rsidRPr="00535020">
              <w:object w:dxaOrig="1440" w:dyaOrig="1440" w14:anchorId="5304DEA4">
                <v:shape id="_x0000_i1367" type="#_x0000_t75" style="width:18pt;height:18pt" o:ole="">
                  <v:imagedata r:id="rId7" o:title=""/>
                </v:shape>
                <w:control r:id="rId9" w:name="CheckBox14221223" w:shapeid="_x0000_i1367"/>
              </w:object>
            </w:r>
          </w:p>
        </w:tc>
        <w:tc>
          <w:tcPr>
            <w:tcW w:w="4102" w:type="dxa"/>
            <w:vAlign w:val="center"/>
          </w:tcPr>
          <w:p w14:paraId="4B62CF4F" w14:textId="77777777" w:rsidR="00DA0CB1" w:rsidRPr="00140A97" w:rsidRDefault="00DA0CB1" w:rsidP="00395E6A">
            <w:r>
              <w:t>GB/T 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DA0CB1" w:rsidRPr="0099707F" w14:paraId="103CC15B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DA7438" w14:textId="2F4E6582" w:rsidR="00DA0CB1" w:rsidRPr="00140A97" w:rsidRDefault="00DA0CB1" w:rsidP="00395E6A">
            <w:r w:rsidRPr="00535020">
              <w:object w:dxaOrig="1440" w:dyaOrig="1440" w14:anchorId="7CDE2D44">
                <v:shape id="_x0000_i1366" type="#_x0000_t75" style="width:18pt;height:18pt" o:ole="">
                  <v:imagedata r:id="rId7" o:title=""/>
                </v:shape>
                <w:control r:id="rId10" w:name="CheckBox15551223" w:shapeid="_x0000_i1366"/>
              </w:object>
            </w:r>
          </w:p>
        </w:tc>
        <w:tc>
          <w:tcPr>
            <w:tcW w:w="4102" w:type="dxa"/>
            <w:vAlign w:val="center"/>
          </w:tcPr>
          <w:p w14:paraId="24A95C0A" w14:textId="77777777" w:rsidR="00DA0CB1" w:rsidRPr="003142B9" w:rsidRDefault="00DA0CB1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5D26BBF" w14:textId="77777777" w:rsidR="00DA0CB1" w:rsidRPr="0007584B" w:rsidRDefault="00DA0CB1" w:rsidP="00DA0CB1"/>
    <w:p w14:paraId="747C2DE3" w14:textId="77777777" w:rsidR="00DA0CB1" w:rsidRPr="00FE274F" w:rsidRDefault="00DA0CB1" w:rsidP="00DA0CB1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928"/>
        <w:gridCol w:w="576"/>
        <w:gridCol w:w="2808"/>
        <w:gridCol w:w="576"/>
        <w:gridCol w:w="3002"/>
      </w:tblGrid>
      <w:tr w:rsidR="00DA0CB1" w:rsidRPr="00140A97" w14:paraId="69EC220A" w14:textId="77777777" w:rsidTr="00395E6A">
        <w:tc>
          <w:tcPr>
            <w:tcW w:w="3291" w:type="pct"/>
            <w:gridSpan w:val="4"/>
            <w:vAlign w:val="center"/>
          </w:tcPr>
          <w:p w14:paraId="5AF963CF" w14:textId="77777777" w:rsidR="00DA0CB1" w:rsidRPr="00140A97" w:rsidRDefault="00DA0CB1" w:rsidP="00395E6A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14:paraId="2C76F044" w14:textId="77777777" w:rsidR="00DA0CB1" w:rsidRPr="00140A97" w:rsidRDefault="00DA0CB1" w:rsidP="00395E6A"/>
        </w:tc>
      </w:tr>
      <w:tr w:rsidR="00DA0CB1" w:rsidRPr="00140A97" w14:paraId="1B284E29" w14:textId="77777777" w:rsidTr="00395E6A">
        <w:tc>
          <w:tcPr>
            <w:tcW w:w="272" w:type="pct"/>
            <w:vAlign w:val="center"/>
          </w:tcPr>
          <w:p w14:paraId="22E2C276" w14:textId="53E00050" w:rsidR="00DA0CB1" w:rsidRPr="00140A97" w:rsidRDefault="00DA0CB1" w:rsidP="00395E6A">
            <w:r w:rsidRPr="00535020">
              <w:object w:dxaOrig="1440" w:dyaOrig="1440" w14:anchorId="727B74EC">
                <v:shape id="_x0000_i1365" type="#_x0000_t75" style="width:18pt;height:18pt" o:ole="">
                  <v:imagedata r:id="rId7" o:title=""/>
                </v:shape>
                <w:control r:id="rId11" w:name="CheckBox1552511311" w:shapeid="_x0000_i1365"/>
              </w:object>
            </w:r>
          </w:p>
        </w:tc>
        <w:tc>
          <w:tcPr>
            <w:tcW w:w="1402" w:type="pct"/>
            <w:vAlign w:val="center"/>
          </w:tcPr>
          <w:p w14:paraId="704AE0C3" w14:textId="77777777" w:rsidR="00DA0CB1" w:rsidRPr="00140A97" w:rsidRDefault="00DA0CB1" w:rsidP="00395E6A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14:paraId="039D8604" w14:textId="74F11988" w:rsidR="00DA0CB1" w:rsidRPr="00140A97" w:rsidRDefault="00DA0CB1" w:rsidP="00395E6A">
            <w:r w:rsidRPr="00535020">
              <w:object w:dxaOrig="1440" w:dyaOrig="1440" w14:anchorId="05417F3E">
                <v:shape id="_x0000_i1364" type="#_x0000_t75" style="width:18pt;height:18pt" o:ole="">
                  <v:imagedata r:id="rId12" o:title=""/>
                </v:shape>
                <w:control r:id="rId13" w:name="CheckBox1552614211" w:shapeid="_x0000_i1364"/>
              </w:object>
            </w:r>
          </w:p>
        </w:tc>
        <w:tc>
          <w:tcPr>
            <w:tcW w:w="1345" w:type="pct"/>
            <w:vAlign w:val="center"/>
          </w:tcPr>
          <w:p w14:paraId="4D2AED97" w14:textId="77777777" w:rsidR="00DA0CB1" w:rsidRPr="00140A97" w:rsidRDefault="00DA0CB1" w:rsidP="00395E6A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14:paraId="02E9A528" w14:textId="08E0F85D" w:rsidR="00DA0CB1" w:rsidRPr="00140A97" w:rsidRDefault="00DA0CB1" w:rsidP="00395E6A">
            <w:r w:rsidRPr="00535020">
              <w:object w:dxaOrig="1440" w:dyaOrig="1440" w14:anchorId="3CBB2A97">
                <v:shape id="_x0000_i1363" type="#_x0000_t75" style="width:18pt;height:18pt" o:ole="">
                  <v:imagedata r:id="rId12" o:title=""/>
                </v:shape>
                <w:control r:id="rId14" w:name="CheckBox1552614511" w:shapeid="_x0000_i1363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14:paraId="5871A734" w14:textId="77777777" w:rsidR="00DA0CB1" w:rsidRPr="00140A97" w:rsidRDefault="00DA0CB1" w:rsidP="00395E6A"/>
        </w:tc>
      </w:tr>
      <w:tr w:rsidR="00DA0CB1" w:rsidRPr="00140A97" w14:paraId="4A8706BD" w14:textId="77777777" w:rsidTr="00395E6A">
        <w:tc>
          <w:tcPr>
            <w:tcW w:w="3291" w:type="pct"/>
            <w:gridSpan w:val="4"/>
            <w:vAlign w:val="center"/>
          </w:tcPr>
          <w:p w14:paraId="744B4452" w14:textId="77777777" w:rsidR="00DA0CB1" w:rsidRPr="00140A97" w:rsidRDefault="00DA0CB1" w:rsidP="00395E6A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14:paraId="0688FE4B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14:paraId="50904A81" w14:textId="77777777" w:rsidR="00DA0CB1" w:rsidRPr="00140A97" w:rsidRDefault="00DA0CB1" w:rsidP="00395E6A"/>
        </w:tc>
      </w:tr>
      <w:tr w:rsidR="00DA0CB1" w:rsidRPr="00140A97" w14:paraId="54074166" w14:textId="77777777" w:rsidTr="00395E6A">
        <w:tc>
          <w:tcPr>
            <w:tcW w:w="272" w:type="pct"/>
            <w:vAlign w:val="center"/>
          </w:tcPr>
          <w:p w14:paraId="391A4C43" w14:textId="1332152F" w:rsidR="00DA0CB1" w:rsidRPr="00140A97" w:rsidRDefault="00DA0CB1" w:rsidP="00395E6A">
            <w:r w:rsidRPr="00535020">
              <w:object w:dxaOrig="1440" w:dyaOrig="1440" w14:anchorId="735DBE1E">
                <v:shape id="_x0000_i1362" type="#_x0000_t75" style="width:18pt;height:18pt" o:ole="">
                  <v:imagedata r:id="rId7" o:title=""/>
                </v:shape>
                <w:control r:id="rId15" w:name="CheckBox1552511411" w:shapeid="_x0000_i1362"/>
              </w:object>
            </w:r>
          </w:p>
        </w:tc>
        <w:tc>
          <w:tcPr>
            <w:tcW w:w="1402" w:type="pct"/>
            <w:vAlign w:val="center"/>
          </w:tcPr>
          <w:p w14:paraId="40EC8ABE" w14:textId="77777777" w:rsidR="00DA0CB1" w:rsidRPr="00140A97" w:rsidRDefault="00DA0CB1" w:rsidP="00395E6A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D938426" w14:textId="0806DDFB" w:rsidR="00DA0CB1" w:rsidRPr="00140A97" w:rsidRDefault="00DA0CB1" w:rsidP="00395E6A">
            <w:r w:rsidRPr="00535020">
              <w:object w:dxaOrig="1440" w:dyaOrig="1440" w14:anchorId="6E5367E0">
                <v:shape id="_x0000_i1361" type="#_x0000_t75" style="width:18pt;height:18pt" o:ole="">
                  <v:imagedata r:id="rId12" o:title=""/>
                </v:shape>
                <w:control r:id="rId16" w:name="CheckBox1552614311" w:shapeid="_x0000_i1361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2F417993" w14:textId="77777777" w:rsidR="00DA0CB1" w:rsidRPr="00140A97" w:rsidRDefault="00DA0CB1" w:rsidP="00395E6A">
            <w:r w:rsidRPr="00140A97">
              <w:t>10Vrms</w:t>
            </w:r>
          </w:p>
        </w:tc>
        <w:tc>
          <w:tcPr>
            <w:tcW w:w="272" w:type="pct"/>
            <w:vAlign w:val="center"/>
          </w:tcPr>
          <w:p w14:paraId="7DE1D916" w14:textId="557CEE35" w:rsidR="00DA0CB1" w:rsidRPr="00140A97" w:rsidRDefault="00DA0CB1" w:rsidP="00395E6A">
            <w:r w:rsidRPr="00535020">
              <w:object w:dxaOrig="1440" w:dyaOrig="1440" w14:anchorId="10C4FAA2">
                <v:shape id="_x0000_i1360" type="#_x0000_t75" style="width:18pt;height:18pt" o:ole="">
                  <v:imagedata r:id="rId12" o:title=""/>
                </v:shape>
                <w:control r:id="rId17" w:name="CheckBox1552614411" w:shapeid="_x0000_i1360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14:paraId="5C521548" w14:textId="77777777" w:rsidR="00DA0CB1" w:rsidRPr="00140A97" w:rsidRDefault="00DA0CB1" w:rsidP="00395E6A"/>
        </w:tc>
      </w:tr>
      <w:tr w:rsidR="00DA0CB1" w:rsidRPr="00140A97" w14:paraId="5C16C2D9" w14:textId="77777777" w:rsidTr="00395E6A">
        <w:tc>
          <w:tcPr>
            <w:tcW w:w="3291" w:type="pct"/>
            <w:gridSpan w:val="4"/>
            <w:vAlign w:val="center"/>
          </w:tcPr>
          <w:p w14:paraId="3564C284" w14:textId="77777777" w:rsidR="00DA0CB1" w:rsidRPr="00140A97" w:rsidRDefault="00DA0CB1" w:rsidP="00395E6A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14:paraId="75872155" w14:textId="77777777" w:rsidR="00DA0CB1" w:rsidRPr="00140A97" w:rsidRDefault="00DA0CB1" w:rsidP="00395E6A"/>
        </w:tc>
      </w:tr>
      <w:tr w:rsidR="00DA0CB1" w:rsidRPr="00140A97" w14:paraId="2E25A2DF" w14:textId="77777777" w:rsidTr="00395E6A">
        <w:tc>
          <w:tcPr>
            <w:tcW w:w="272" w:type="pct"/>
            <w:vAlign w:val="center"/>
          </w:tcPr>
          <w:p w14:paraId="703DDA2B" w14:textId="000F4DA2" w:rsidR="00DA0CB1" w:rsidRPr="00140A97" w:rsidRDefault="00DA0CB1" w:rsidP="00395E6A">
            <w:r w:rsidRPr="00535020">
              <w:object w:dxaOrig="1440" w:dyaOrig="1440" w14:anchorId="6FCFCEDF">
                <v:shape id="_x0000_i1359" type="#_x0000_t75" style="width:18pt;height:18pt" o:ole="">
                  <v:imagedata r:id="rId12" o:title=""/>
                </v:shape>
                <w:control r:id="rId18" w:name="CheckBox1552614711" w:shapeid="_x0000_i1359"/>
              </w:object>
            </w:r>
          </w:p>
        </w:tc>
        <w:tc>
          <w:tcPr>
            <w:tcW w:w="1402" w:type="pct"/>
            <w:vAlign w:val="center"/>
          </w:tcPr>
          <w:p w14:paraId="0FE78D93" w14:textId="77777777" w:rsidR="00DA0CB1" w:rsidRPr="00140A97" w:rsidRDefault="00DA0CB1" w:rsidP="00395E6A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14:paraId="412EEDE2" w14:textId="12102095" w:rsidR="00DA0CB1" w:rsidRPr="00140A97" w:rsidRDefault="00DA0CB1" w:rsidP="00395E6A">
            <w:r w:rsidRPr="00535020">
              <w:object w:dxaOrig="1440" w:dyaOrig="1440" w14:anchorId="12403FCB">
                <v:shape id="_x0000_i1358" type="#_x0000_t75" style="width:18pt;height:18pt" o:ole="">
                  <v:imagedata r:id="rId7" o:title=""/>
                </v:shape>
                <w:control r:id="rId19" w:name="CheckBox1552511521" w:shapeid="_x0000_i1358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14:paraId="4068DAC2" w14:textId="77777777" w:rsidR="00DA0CB1" w:rsidRPr="00140A97" w:rsidRDefault="00DA0CB1" w:rsidP="00395E6A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19D0E49" w14:textId="1ED89B11" w:rsidR="00DA0CB1" w:rsidRPr="00140A97" w:rsidRDefault="00DA0CB1" w:rsidP="00395E6A">
            <w:r w:rsidRPr="00535020">
              <w:object w:dxaOrig="1440" w:dyaOrig="1440" w14:anchorId="45DC0F1C">
                <v:shape id="_x0000_i1357" type="#_x0000_t75" style="width:18pt;height:18pt" o:ole="">
                  <v:imagedata r:id="rId12" o:title=""/>
                </v:shape>
                <w:control r:id="rId20" w:name="CheckBox1552614611" w:shapeid="_x0000_i1357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139B6C6" w14:textId="77777777" w:rsidR="00DA0CB1" w:rsidRPr="00140A97" w:rsidRDefault="00DA0CB1" w:rsidP="00395E6A"/>
        </w:tc>
      </w:tr>
      <w:tr w:rsidR="00DA0CB1" w:rsidRPr="00140A97" w14:paraId="18DA8566" w14:textId="77777777" w:rsidTr="00395E6A">
        <w:tc>
          <w:tcPr>
            <w:tcW w:w="1674" w:type="pct"/>
            <w:gridSpan w:val="2"/>
            <w:vAlign w:val="center"/>
          </w:tcPr>
          <w:p w14:paraId="74E60FCA" w14:textId="77777777" w:rsidR="00DA0CB1" w:rsidRPr="00140A97" w:rsidRDefault="00DA0CB1" w:rsidP="00395E6A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14:paraId="38F89CDD" w14:textId="77777777" w:rsidR="00DA0CB1" w:rsidRPr="00140A97" w:rsidRDefault="00DA0CB1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34A69417" w14:textId="77777777" w:rsidR="00DA0CB1" w:rsidRPr="00140A97" w:rsidRDefault="00DA0CB1" w:rsidP="00395E6A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758C0CF8" w14:textId="77777777" w:rsidR="00DA0CB1" w:rsidRPr="00140A97" w:rsidRDefault="00DA0CB1" w:rsidP="00395E6A"/>
        </w:tc>
      </w:tr>
      <w:tr w:rsidR="00DA0CB1" w:rsidRPr="00140A97" w14:paraId="1BA74AB8" w14:textId="77777777" w:rsidTr="00395E6A">
        <w:tc>
          <w:tcPr>
            <w:tcW w:w="272" w:type="pct"/>
            <w:vAlign w:val="center"/>
          </w:tcPr>
          <w:p w14:paraId="123C64E9" w14:textId="11646EB9" w:rsidR="00DA0CB1" w:rsidRPr="00140A97" w:rsidRDefault="00DA0CB1" w:rsidP="00395E6A">
            <w:r w:rsidRPr="00535020">
              <w:object w:dxaOrig="1440" w:dyaOrig="1440" w14:anchorId="263C8023">
                <v:shape id="_x0000_i1356" type="#_x0000_t75" style="width:18pt;height:18pt" o:ole="">
                  <v:imagedata r:id="rId7" o:title=""/>
                </v:shape>
                <w:control r:id="rId21" w:name="CheckBox15525115121" w:shapeid="_x0000_i1356"/>
              </w:object>
            </w:r>
          </w:p>
        </w:tc>
        <w:tc>
          <w:tcPr>
            <w:tcW w:w="1402" w:type="pct"/>
            <w:vAlign w:val="center"/>
          </w:tcPr>
          <w:p w14:paraId="31F803BB" w14:textId="77777777" w:rsidR="00DA0CB1" w:rsidRPr="00140A97" w:rsidRDefault="00DA0CB1" w:rsidP="00395E6A">
            <w:r w:rsidRPr="00140A97">
              <w:t>1%</w:t>
            </w:r>
          </w:p>
        </w:tc>
        <w:tc>
          <w:tcPr>
            <w:tcW w:w="272" w:type="pct"/>
            <w:vAlign w:val="center"/>
          </w:tcPr>
          <w:p w14:paraId="12B3E28C" w14:textId="0EC321A9" w:rsidR="00DA0CB1" w:rsidRPr="00140A97" w:rsidRDefault="00DA0CB1" w:rsidP="00395E6A">
            <w:r w:rsidRPr="00535020">
              <w:object w:dxaOrig="1440" w:dyaOrig="1440" w14:anchorId="7A0C85D2">
                <v:shape id="_x0000_i1355" type="#_x0000_t75" style="width:18pt;height:18pt" o:ole="">
                  <v:imagedata r:id="rId12" o:title=""/>
                </v:shape>
                <w:control r:id="rId22" w:name="CheckBox1552614931" w:shapeid="_x0000_i1355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14:paraId="1A06BE86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0FC7CDDC" w14:textId="77777777" w:rsidR="00DA0CB1" w:rsidRPr="00140A97" w:rsidRDefault="00DA0CB1" w:rsidP="00395E6A"/>
        </w:tc>
        <w:tc>
          <w:tcPr>
            <w:tcW w:w="1437" w:type="pct"/>
            <w:vAlign w:val="center"/>
          </w:tcPr>
          <w:p w14:paraId="7F3126B8" w14:textId="77777777" w:rsidR="00DA0CB1" w:rsidRPr="00140A97" w:rsidRDefault="00DA0CB1" w:rsidP="00395E6A"/>
        </w:tc>
      </w:tr>
      <w:tr w:rsidR="00DA0CB1" w:rsidRPr="00140A97" w14:paraId="2454925E" w14:textId="77777777" w:rsidTr="00395E6A">
        <w:tc>
          <w:tcPr>
            <w:tcW w:w="1946" w:type="pct"/>
            <w:gridSpan w:val="3"/>
            <w:vAlign w:val="center"/>
          </w:tcPr>
          <w:p w14:paraId="7BEA41A4" w14:textId="77777777" w:rsidR="00DA0CB1" w:rsidRPr="00535020" w:rsidRDefault="00DA0CB1" w:rsidP="00395E6A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64E537BF" w14:textId="77777777" w:rsidR="00DA0CB1" w:rsidRPr="00140A97" w:rsidRDefault="00DA0CB1" w:rsidP="00395E6A"/>
        </w:tc>
        <w:tc>
          <w:tcPr>
            <w:tcW w:w="272" w:type="pct"/>
            <w:vAlign w:val="center"/>
          </w:tcPr>
          <w:p w14:paraId="48988E4D" w14:textId="77777777" w:rsidR="00DA0CB1" w:rsidRPr="00140A97" w:rsidRDefault="00DA0CB1" w:rsidP="00395E6A"/>
        </w:tc>
        <w:tc>
          <w:tcPr>
            <w:tcW w:w="1437" w:type="pct"/>
            <w:tcBorders>
              <w:bottom w:val="nil"/>
            </w:tcBorders>
            <w:vAlign w:val="center"/>
          </w:tcPr>
          <w:p w14:paraId="1F97F9BD" w14:textId="77777777" w:rsidR="00DA0CB1" w:rsidRPr="00140A97" w:rsidRDefault="00DA0CB1" w:rsidP="00395E6A"/>
        </w:tc>
      </w:tr>
      <w:tr w:rsidR="00DA0CB1" w:rsidRPr="00140A97" w14:paraId="78597A70" w14:textId="77777777" w:rsidTr="00395E6A">
        <w:tc>
          <w:tcPr>
            <w:tcW w:w="272" w:type="pct"/>
            <w:tcBorders>
              <w:bottom w:val="nil"/>
            </w:tcBorders>
            <w:vAlign w:val="center"/>
          </w:tcPr>
          <w:p w14:paraId="5B7FD74B" w14:textId="1768EA76" w:rsidR="00DA0CB1" w:rsidRPr="00535020" w:rsidRDefault="00DA0CB1" w:rsidP="00395E6A">
            <w:r w:rsidRPr="00535020">
              <w:object w:dxaOrig="1440" w:dyaOrig="1440" w14:anchorId="4D76B197">
                <v:shape id="_x0000_i1354" type="#_x0000_t75" style="width:18pt;height:18pt" o:ole="">
                  <v:imagedata r:id="rId12" o:title=""/>
                </v:shape>
                <w:control r:id="rId23" w:name="CheckBox155251151211" w:shapeid="_x0000_i1354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14:paraId="52734C76" w14:textId="77777777" w:rsidR="00DA0CB1" w:rsidRPr="00140A97" w:rsidRDefault="00DA0CB1" w:rsidP="00395E6A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C491A25" w14:textId="10829A9E" w:rsidR="00DA0CB1" w:rsidRPr="00535020" w:rsidRDefault="00DA0CB1" w:rsidP="00395E6A">
            <w:r w:rsidRPr="00535020">
              <w:object w:dxaOrig="1440" w:dyaOrig="1440" w14:anchorId="5D87C1B3">
                <v:shape id="_x0000_i1353" type="#_x0000_t75" style="width:18pt;height:18pt" o:ole="">
                  <v:imagedata r:id="rId7" o:title=""/>
                </v:shape>
                <w:control r:id="rId24" w:name="CheckBox15526149311" w:shapeid="_x0000_i1353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14:paraId="0B7CB7AA" w14:textId="77777777" w:rsidR="00DA0CB1" w:rsidRPr="00140A97" w:rsidRDefault="00DA0CB1" w:rsidP="00395E6A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A9EAD67" w14:textId="030A4B69" w:rsidR="00DA0CB1" w:rsidRPr="00140A97" w:rsidRDefault="00DA0CB1" w:rsidP="00395E6A">
            <w:r w:rsidRPr="00535020">
              <w:object w:dxaOrig="1440" w:dyaOrig="1440" w14:anchorId="3C1ED3AF">
                <v:shape id="_x0000_i1352" type="#_x0000_t75" style="width:18pt;height:18pt" o:ole="">
                  <v:imagedata r:id="rId12" o:title=""/>
                </v:shape>
                <w:control r:id="rId25" w:name="CheckBox15526146111" w:shapeid="_x0000_i1352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14:paraId="446F2E8C" w14:textId="77777777" w:rsidR="00DA0CB1" w:rsidRPr="00140A97" w:rsidRDefault="00DA0CB1" w:rsidP="00395E6A"/>
        </w:tc>
      </w:tr>
    </w:tbl>
    <w:p w14:paraId="1BBB02C4" w14:textId="77777777" w:rsidR="00DA0CB1" w:rsidRDefault="00DA0CB1" w:rsidP="00DA0CB1"/>
    <w:p w14:paraId="7065D837" w14:textId="77777777" w:rsidR="00DA0CB1" w:rsidRDefault="00DA0CB1" w:rsidP="00DA0CB1">
      <w:pPr>
        <w:rPr>
          <w:szCs w:val="32"/>
        </w:rPr>
      </w:pPr>
    </w:p>
    <w:p w14:paraId="0E24ACF8" w14:textId="77777777" w:rsidR="00DA0CB1" w:rsidRDefault="00DA0CB1" w:rsidP="00DA0CB1">
      <w:pPr>
        <w:pStyle w:val="3"/>
      </w:pPr>
      <w: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DA0CB1" w:rsidRPr="00920905" w14:paraId="124BF995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00C6AA8" w14:textId="6BA434E8" w:rsidR="00DA0CB1" w:rsidRPr="00920905" w:rsidRDefault="00DA0CB1" w:rsidP="00395E6A">
            <w:r w:rsidRPr="00920905">
              <w:object w:dxaOrig="1440" w:dyaOrig="1440" w14:anchorId="05ABAA62">
                <v:shape id="_x0000_i1351" type="#_x0000_t75" style="width:22pt;height:18pt" o:ole="">
                  <v:imagedata r:id="rId26" o:title=""/>
                </v:shape>
                <w:control r:id="rId27" w:name="CheckBox215211111111111124" w:shapeid="_x0000_i1351"/>
              </w:object>
            </w:r>
          </w:p>
        </w:tc>
        <w:tc>
          <w:tcPr>
            <w:tcW w:w="3240" w:type="dxa"/>
            <w:vAlign w:val="center"/>
          </w:tcPr>
          <w:p w14:paraId="67646A39" w14:textId="77777777" w:rsidR="00DA0CB1" w:rsidRPr="00920905" w:rsidRDefault="00DA0CB1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DA0CB1" w:rsidRPr="00920905" w14:paraId="58E1AFD6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07B279B0" w14:textId="24C2DC0D" w:rsidR="00DA0CB1" w:rsidRPr="00920905" w:rsidRDefault="00DA0CB1" w:rsidP="00395E6A">
            <w:r w:rsidRPr="00920905">
              <w:object w:dxaOrig="1440" w:dyaOrig="1440" w14:anchorId="25B421DB">
                <v:shape id="_x0000_i1350" type="#_x0000_t75" style="width:22pt;height:18pt" o:ole="">
                  <v:imagedata r:id="rId28" o:title=""/>
                </v:shape>
                <w:control r:id="rId29" w:name="CheckBox216211111111111224" w:shapeid="_x0000_i135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4F2FD06" w14:textId="77777777" w:rsidR="00DA0CB1" w:rsidRPr="00920905" w:rsidRDefault="00DA0CB1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DA0CB1" w:rsidRPr="00920905" w14:paraId="15E0F327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5238AB8" w14:textId="4BA638FC" w:rsidR="00DA0CB1" w:rsidRPr="00920905" w:rsidRDefault="00DA0CB1" w:rsidP="00395E6A">
            <w:r w:rsidRPr="00920905">
              <w:object w:dxaOrig="1440" w:dyaOrig="1440" w14:anchorId="0A83A781">
                <v:shape id="_x0000_i1349" type="#_x0000_t75" style="width:22pt;height:18pt" o:ole="">
                  <v:imagedata r:id="rId28" o:title=""/>
                </v:shape>
                <w:control r:id="rId30" w:name="CheckBox2162111111111111124" w:shapeid="_x0000_i134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F8D96DA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DA0CB1" w:rsidRPr="00920905" w14:paraId="3F29E7DD" w14:textId="77777777" w:rsidTr="00395E6A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14:paraId="71DCDD5B" w14:textId="1F730B9F" w:rsidR="00DA0CB1" w:rsidRPr="00920905" w:rsidRDefault="00DA0CB1" w:rsidP="00395E6A">
            <w:r w:rsidRPr="00920905">
              <w:object w:dxaOrig="1440" w:dyaOrig="1440" w14:anchorId="77BDA446">
                <v:shape id="_x0000_i1348" type="#_x0000_t75" style="width:22pt;height:18pt" o:ole="">
                  <v:imagedata r:id="rId28" o:title=""/>
                </v:shape>
                <w:control r:id="rId31" w:name="CheckBox21721111111111211124" w:shapeid="_x0000_i1348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14:paraId="4124E31F" w14:textId="77777777" w:rsidR="00DA0CB1" w:rsidRPr="00920905" w:rsidRDefault="00DA0CB1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DA0CB1" w:rsidRPr="00920905" w14:paraId="770DD394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45B0EDB0" w14:textId="571AE640" w:rsidR="00DA0CB1" w:rsidRPr="00920905" w:rsidRDefault="00DA0CB1" w:rsidP="00395E6A">
            <w:r w:rsidRPr="00920905">
              <w:object w:dxaOrig="1440" w:dyaOrig="1440" w14:anchorId="41541C46">
                <v:shape id="_x0000_i1347" type="#_x0000_t75" style="width:22pt;height:18pt" o:ole="">
                  <v:imagedata r:id="rId28" o:title=""/>
                </v:shape>
                <w:control r:id="rId32" w:name="CheckBox2172111111111131124" w:shapeid="_x0000_i1347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2F9B6210" w14:textId="77777777" w:rsidR="00DA0CB1" w:rsidRPr="00920905" w:rsidRDefault="00DA0CB1" w:rsidP="00395E6A"/>
        </w:tc>
      </w:tr>
    </w:tbl>
    <w:p w14:paraId="687AD7D0" w14:textId="77777777" w:rsidR="00DA0CB1" w:rsidRPr="0007584B" w:rsidRDefault="00DA0CB1" w:rsidP="00DA0CB1"/>
    <w:p w14:paraId="4BB63AED" w14:textId="77777777" w:rsidR="00DA0CB1" w:rsidRPr="00920905" w:rsidRDefault="00DA0CB1" w:rsidP="00DA0CB1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1"/>
        <w:gridCol w:w="5225"/>
      </w:tblGrid>
      <w:tr w:rsidR="00DA0CB1" w:rsidRPr="00920905" w14:paraId="32783D64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8FF734F" w14:textId="77777777" w:rsidR="00DA0CB1" w:rsidRPr="00920905" w:rsidRDefault="00DA0CB1" w:rsidP="00395E6A">
            <w:pPr>
              <w:spacing w:line="360" w:lineRule="auto"/>
            </w:pPr>
            <w:bookmarkStart w:id="0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6AF7760A" w14:textId="77777777" w:rsidR="00DA0CB1" w:rsidRPr="00920905" w:rsidRDefault="00DA0CB1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ascii="宋体" w:hAnsi="宋体" w:hint="eastAsia"/>
              </w:rPr>
              <w:t>①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0"/>
    </w:tbl>
    <w:p w14:paraId="49D80490" w14:textId="77777777" w:rsidR="00DA0CB1" w:rsidRDefault="00DA0CB1" w:rsidP="00DA0CB1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27"/>
        <w:gridCol w:w="1959"/>
        <w:gridCol w:w="2242"/>
        <w:gridCol w:w="2928"/>
      </w:tblGrid>
      <w:tr w:rsidR="00DA0CB1" w:rsidRPr="00920905" w14:paraId="57B73EC4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F33DCFA" w14:textId="77777777" w:rsidR="00DA0CB1" w:rsidRPr="00920905" w:rsidRDefault="00DA0CB1" w:rsidP="00395E6A">
            <w:pPr>
              <w:jc w:val="center"/>
            </w:pPr>
            <w:bookmarkStart w:id="1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14:paraId="03B16CC4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48A65E1D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rms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14:paraId="3175603E" w14:textId="77777777" w:rsidR="00DA0CB1" w:rsidRPr="00920905" w:rsidRDefault="00DA0CB1" w:rsidP="00395E6A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14:paraId="7EF9FEF7" w14:textId="77777777" w:rsidR="00DA0CB1" w:rsidRPr="00920905" w:rsidRDefault="00DA0CB1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DA0CB1" w:rsidRPr="00920905" w14:paraId="0585A8F3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BEFDAEB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14:paraId="2BAE2A8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53A38AD6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14:paraId="44121A3F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601AFCA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73AF1F6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14:paraId="2053D9C8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4BD685C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FD6FF00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7F1B4C12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39C1BDE9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14:paraId="589F7247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14:paraId="77EFF7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4BF4883C" w14:textId="77777777" w:rsidR="00DA0CB1" w:rsidRPr="00920905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2270B51F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5424C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14:paraId="6B7A84B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641D37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6597F2D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0B755506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58E11C95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14:paraId="4F12746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1209031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7EC94BFE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12732F4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2F4B838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14:paraId="7F008170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5172B1E1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381ED8E2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446CD8D5" w14:textId="77777777" w:rsidTr="00395E6A">
        <w:trPr>
          <w:cantSplit/>
          <w:trHeight w:val="519"/>
          <w:tblHeader/>
        </w:trPr>
        <w:tc>
          <w:tcPr>
            <w:tcW w:w="1591" w:type="pct"/>
            <w:vAlign w:val="center"/>
          </w:tcPr>
          <w:p w14:paraId="67E92362" w14:textId="77777777" w:rsidR="00DA0CB1" w:rsidRDefault="00DA0CB1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14:paraId="75FF651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14:paraId="61D5A17B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14:paraId="5BA0D734" w14:textId="77777777" w:rsidR="00DA0CB1" w:rsidRDefault="00DA0CB1" w:rsidP="00395E6A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DA0CB1" w:rsidRPr="00920905" w14:paraId="5A6DB712" w14:textId="77777777" w:rsidTr="00395E6A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14:paraId="1EC72F49" w14:textId="77777777" w:rsidR="00DA0CB1" w:rsidRDefault="00DA0CB1" w:rsidP="00395E6A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/>
              </w:rPr>
              <w:t xml:space="preserve"> </w:t>
            </w:r>
          </w:p>
        </w:tc>
      </w:tr>
      <w:bookmarkEnd w:id="1"/>
    </w:tbl>
    <w:p w14:paraId="3E15062E" w14:textId="77777777" w:rsidR="00DA0CB1" w:rsidRDefault="00DA0CB1" w:rsidP="00DA0CB1"/>
    <w:p w14:paraId="479AE7FB" w14:textId="77777777" w:rsidR="00DA0CB1" w:rsidRPr="003017BE" w:rsidRDefault="00DA0CB1" w:rsidP="00DA0CB1"/>
    <w:p w14:paraId="1CC256C9" w14:textId="77777777" w:rsidR="00DA0CB1" w:rsidRPr="00096477" w:rsidRDefault="00DA0CB1" w:rsidP="00DA0CB1"/>
    <w:p w14:paraId="66882540" w14:textId="77777777" w:rsidR="00DA0CB1" w:rsidRPr="004470C0" w:rsidRDefault="00DA0CB1" w:rsidP="00DA0CB1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1009E5FD" w14:textId="77777777" w:rsidR="00DA0CB1" w:rsidRDefault="00DA0CB1" w:rsidP="00DA0CB1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66C8D74D" w14:textId="77777777" w:rsidR="00DA0CB1" w:rsidRPr="00920905" w:rsidRDefault="00DA0CB1" w:rsidP="00DA0CB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14:paraId="41F88E3F" w14:textId="77777777" w:rsidR="00DA0CB1" w:rsidRDefault="00DA0CB1" w:rsidP="00DA0CB1">
      <w:pPr>
        <w:jc w:val="center"/>
      </w:pPr>
      <w:r>
        <w:object w:dxaOrig="13199" w:dyaOrig="4751" w14:anchorId="52CD733C">
          <v:shape id="_x0000_i1025" type="#_x0000_t75" style="width:492.5pt;height:174pt" o:ole="">
            <v:imagedata r:id="rId33" o:title=""/>
          </v:shape>
          <o:OLEObject Type="Embed" ProgID="Visio.Drawing.11" ShapeID="_x0000_i1025" DrawAspect="Content" ObjectID="_1640429406" r:id="rId34"/>
        </w:object>
      </w:r>
    </w:p>
    <w:p w14:paraId="7775E897" w14:textId="77777777" w:rsidR="00DA0CB1" w:rsidRDefault="00DA0CB1" w:rsidP="00DA0CB1">
      <w:pPr>
        <w:jc w:val="left"/>
      </w:pPr>
      <w:bookmarkStart w:id="2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信号线</w:t>
      </w:r>
    </w:p>
    <w:bookmarkEnd w:id="2"/>
    <w:p w14:paraId="0168E3AB" w14:textId="77777777" w:rsidR="00DA0CB1" w:rsidRDefault="00DA0CB1" w:rsidP="00DA0CB1">
      <w:pPr>
        <w:jc w:val="center"/>
      </w:pPr>
      <w:r>
        <w:object w:dxaOrig="13199" w:dyaOrig="5725" w14:anchorId="2ECA9B6A">
          <v:shape id="_x0000_i1026" type="#_x0000_t75" style="width:414pt;height:180pt" o:ole="">
            <v:imagedata r:id="rId35" o:title=""/>
          </v:shape>
          <o:OLEObject Type="Embed" ProgID="Visio.Drawing.11" ShapeID="_x0000_i1026" DrawAspect="Content" ObjectID="_1640429407" r:id="rId36"/>
        </w:object>
      </w:r>
    </w:p>
    <w:p w14:paraId="2FF2BF82" w14:textId="77777777" w:rsidR="00DA0CB1" w:rsidRDefault="00DA0CB1" w:rsidP="00DA0CB1">
      <w:pPr>
        <w:jc w:val="left"/>
      </w:pPr>
    </w:p>
    <w:p w14:paraId="0EA9B466" w14:textId="77777777" w:rsidR="00DA0CB1" w:rsidRPr="00B55A43" w:rsidRDefault="00DA0CB1" w:rsidP="00DA0CB1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DA0CB1" w:rsidRPr="00FC791F" w14:paraId="1E159D68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1F7A67B0" w14:textId="77777777" w:rsidR="00DA0CB1" w:rsidRDefault="00DA0CB1" w:rsidP="00395E6A">
            <w:pPr>
              <w:ind w:leftChars="-30" w:left="-63" w:rightChars="-30" w:right="-63"/>
              <w:jc w:val="center"/>
            </w:pPr>
            <w:bookmarkStart w:id="3" w:name="_Hlk501020575"/>
            <w:r w:rsidRPr="00D726EF">
              <w:rPr>
                <w:noProof/>
              </w:rPr>
              <w:drawing>
                <wp:inline distT="0" distB="0" distL="0" distR="0" wp14:anchorId="12541BCB" wp14:editId="3FBAFD6F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5E896B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14:paraId="36EB4037" w14:textId="77777777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03995821" wp14:editId="2CD6A46F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A0B49A8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3"/>
      <w:tr w:rsidR="00DA0CB1" w:rsidRPr="00FC791F" w14:paraId="40E3654E" w14:textId="77777777" w:rsidTr="00395E6A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14:paraId="3E445D7F" w14:textId="77777777" w:rsidR="00DA0CB1" w:rsidRDefault="00DA0CB1" w:rsidP="00395E6A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 wp14:anchorId="416F03E0" wp14:editId="5AF48223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C3AC3F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Pr="004257A3">
              <w:rPr>
                <w:rFonts w:ascii="宋体" w:hAnsi="宋体" w:hint="eastAsia"/>
              </w:rPr>
              <w:t>、</w:t>
            </w:r>
            <w:r w:rsidRPr="004257A3">
              <w:rPr>
                <w:rFonts w:hAnsi="宋体" w:hint="eastAsia"/>
              </w:rPr>
              <w:t>E</w:t>
            </w:r>
            <w:r w:rsidRPr="004257A3">
              <w:rPr>
                <w:rFonts w:hAnsi="宋体"/>
              </w:rPr>
              <w:t>CG</w:t>
            </w:r>
            <w:r w:rsidRPr="004257A3">
              <w:rPr>
                <w:rFonts w:hAnsi="宋体" w:hint="eastAsia"/>
              </w:rPr>
              <w:t>附件</w:t>
            </w:r>
            <w:r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14:paraId="70B3E84A" w14:textId="77777777" w:rsidR="00DA0CB1" w:rsidRPr="00FC791F" w:rsidRDefault="00DA0CB1" w:rsidP="00395E6A">
            <w:pPr>
              <w:ind w:leftChars="-30" w:left="-63" w:rightChars="-30" w:right="-63"/>
              <w:jc w:val="center"/>
            </w:pPr>
          </w:p>
        </w:tc>
      </w:tr>
    </w:tbl>
    <w:p w14:paraId="6EB23614" w14:textId="77777777" w:rsidR="00DA0CB1" w:rsidRPr="008F24B8" w:rsidRDefault="00DA0CB1" w:rsidP="00DA0CB1">
      <w:pPr>
        <w:rPr>
          <w:szCs w:val="21"/>
        </w:rPr>
      </w:pPr>
    </w:p>
    <w:p w14:paraId="57D671BB" w14:textId="45D187D0" w:rsidR="00176891" w:rsidRDefault="00DA0CB1" w:rsidP="00DA0CB1">
      <w:r>
        <w:br w:type="page"/>
      </w:r>
      <w:bookmarkStart w:id="4" w:name="_GoBack"/>
      <w:bookmarkEnd w:id="4"/>
    </w:p>
    <w:sectPr w:rsidR="00176891" w:rsidSect="00DA0CB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18ECA3" w14:textId="77777777" w:rsidR="00DA0CB1" w:rsidRDefault="00DA0CB1" w:rsidP="00DA0CB1">
      <w:r>
        <w:separator/>
      </w:r>
    </w:p>
  </w:endnote>
  <w:endnote w:type="continuationSeparator" w:id="0">
    <w:p w14:paraId="6F541DAC" w14:textId="77777777" w:rsidR="00DA0CB1" w:rsidRDefault="00DA0CB1" w:rsidP="00DA0C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F57898" w14:textId="77777777" w:rsidR="00DA0CB1" w:rsidRDefault="00DA0CB1" w:rsidP="00DA0CB1">
      <w:r>
        <w:separator/>
      </w:r>
    </w:p>
  </w:footnote>
  <w:footnote w:type="continuationSeparator" w:id="0">
    <w:p w14:paraId="34FEEB9F" w14:textId="77777777" w:rsidR="00DA0CB1" w:rsidRDefault="00DA0CB1" w:rsidP="00DA0C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22B5"/>
    <w:rsid w:val="002528A0"/>
    <w:rsid w:val="002F20EE"/>
    <w:rsid w:val="003513CA"/>
    <w:rsid w:val="004546D2"/>
    <w:rsid w:val="005513A9"/>
    <w:rsid w:val="0066081C"/>
    <w:rsid w:val="0079099D"/>
    <w:rsid w:val="00840FE1"/>
    <w:rsid w:val="00897241"/>
    <w:rsid w:val="00A50749"/>
    <w:rsid w:val="00B344B2"/>
    <w:rsid w:val="00D522B5"/>
    <w:rsid w:val="00D96894"/>
    <w:rsid w:val="00DA0CB1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D255B8C6-0A2F-4EE8-A39E-1E44C276D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CB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DA0CB1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DA0CB1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DA0CB1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DA0CB1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C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0CB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0C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0CB1"/>
    <w:rPr>
      <w:sz w:val="18"/>
      <w:szCs w:val="18"/>
    </w:rPr>
  </w:style>
  <w:style w:type="character" w:customStyle="1" w:styleId="10">
    <w:name w:val="标题 1 字符"/>
    <w:basedOn w:val="a0"/>
    <w:link w:val="1"/>
    <w:rsid w:val="00DA0CB1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DA0CB1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DA0CB1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DA0CB1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DA0CB1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DA0CB1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A0CB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5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image" Target="media/image9.jpeg"/><Relationship Id="rId21" Type="http://schemas.openxmlformats.org/officeDocument/2006/relationships/control" Target="activeX/activeX13.xml"/><Relationship Id="rId34" Type="http://schemas.openxmlformats.org/officeDocument/2006/relationships/oleObject" Target="embeddings/oleObject1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7.jpe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2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6.emf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control" Target="activeX/activeX9.xml"/><Relationship Id="rId25" Type="http://schemas.openxmlformats.org/officeDocument/2006/relationships/control" Target="activeX/activeX17.xml"/><Relationship Id="rId33" Type="http://schemas.openxmlformats.org/officeDocument/2006/relationships/image" Target="media/image5.emf"/><Relationship Id="rId38" Type="http://schemas.openxmlformats.org/officeDocument/2006/relationships/image" Target="media/image8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11</Words>
  <Characters>1208</Characters>
  <Application>Microsoft Office Word</Application>
  <DocSecurity>0</DocSecurity>
  <Lines>10</Lines>
  <Paragraphs>2</Paragraphs>
  <ScaleCrop>false</ScaleCrop>
  <Company/>
  <LinksUpToDate>false</LinksUpToDate>
  <CharactersWithSpaces>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09:00Z</dcterms:created>
  <dcterms:modified xsi:type="dcterms:W3CDTF">2020-01-13T05:10:00Z</dcterms:modified>
</cp:coreProperties>
</file>